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C86639A" wp14:editId="3AA7E20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ınır Mal Yönetmeliği 4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Bölüm 23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C86639A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" stroked="f">
                <v:textbox style="mso-fit-shape-to-text:t">
                  <w:txbxContent>
                    <w:p w:rsidR="002D4A29" w:rsidRPr="00020509" w:rsidRDefault="008A133B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ınır Mal Yönetmeliği 4 </w:t>
                      </w: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Bölüm 23 </w:t>
                      </w: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596697A" wp14:editId="065945B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96697A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9D52406" wp14:editId="70D3D52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D52406" id="Text Box 106" o:spid="_x0000_s1028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9A4B38D" wp14:editId="0E88EA3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A4B38D" id="Text Box 104" o:spid="_x0000_s1029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s6u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0f&#10;1LXW7Al0YTXQBgzDewKTTtsvGA1wN2vsPm+J5RjJNwq0VWY5kI98XOTFxRwW9tSyPrUQRQGqxh6j&#10;aXrrpwdga6zYdBDpoOZr0GMjolSCcKes9iqG+xdr2r8V4YKfrqPXjxdt9R0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MY7Or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58EDA9C" wp14:editId="44657235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8EDA9C" id="Text Box 99" o:spid="_x0000_s1030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a+T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oqj&#10;uDaaPYIsrAbagHt4TGDSafsFowEas8bu845YjpF8o0BaZVYUoZPjopgvc1jYc8vm3EIUBagae4ym&#10;6Y2fun9nrNh2cNNRzC9Bjo2IUgm6naI6iBiaL+Z0eChCd5+vo9eP52z9HQ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CB5&#10;r5O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2DB2570" wp14:editId="2C37E66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DB2570" id="Text Box 101" o:spid="_x0000_s1031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bDu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pu&#10;flDXWrMn0IXVQBswDNcJLDptv2A0wGjW2H3eEssxkm8UaKvMCiAf+bgp5oscNvbUsj61EEUhVI09&#10;RtPy1k/zvzVWbDrIdFDzNeixEVEqQbhTVYAkbGD8Iqb9VRHm+3QfvX5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Nm5sO6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8F8191" wp14:editId="576AA1B1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F8191" id="Metin Kutusu 2" o:spid="_x0000_s1032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5FghS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0C9F39F" wp14:editId="4E93D8F4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0C9F39F" id="Text Box 98" o:spid="_x0000_s1033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z/2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lse&#10;xbXR7BFkYTXQBtzDYwKTTtsvGA3QmDV2n3fEcozkGwXSKrOiCJ0cF8V8mcPCnls25xaiKEDV2GM0&#10;TW/81P07Y8W2g5uOYn4JcmxElErQ7RTVQcTQfDGnw0MRuvt8Hb1+PGfr7wA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Bb&#10;Az/2hQIAABY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46F30B" wp14:editId="55E6CC74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46F30B" id="Text Box 95" o:spid="_x0000_s1034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23E67DE" wp14:editId="7F236E6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3E67DE" id="Text Box 94" o:spid="_x0000_s1035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A21F28" w:rsidP="008A133B">
      <w:pPr>
        <w:jc w:val="both"/>
        <w:rPr>
          <w:sz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13.75pt;margin-top:10.35pt;width:237.55pt;height:525.65pt;z-index:251686912;mso-position-horizontal-relative:text;mso-position-vertical-relative:text">
            <v:imagedata r:id="rId7" o:title=""/>
          </v:shape>
          <o:OLEObject Type="Embed" ProgID="Visio.Drawing.15" ShapeID="_x0000_s1029" DrawAspect="Content" ObjectID="_1835866736" r:id="rId8"/>
        </w:object>
      </w:r>
    </w:p>
    <w:p w:rsidR="006F6445" w:rsidRDefault="006F6445" w:rsidP="008A133B">
      <w:pPr>
        <w:jc w:val="both"/>
        <w:rPr>
          <w:sz w:val="20"/>
        </w:rPr>
      </w:pPr>
    </w:p>
    <w:p w:rsidR="00C74363" w:rsidRDefault="007731F3" w:rsidP="00C74363">
      <w:pPr>
        <w:tabs>
          <w:tab w:val="left" w:pos="1202"/>
        </w:tabs>
        <w:jc w:val="both"/>
        <w:rPr>
          <w:sz w:val="20"/>
        </w:rPr>
      </w:pPr>
      <w:r>
        <w:rPr>
          <w:sz w:val="20"/>
        </w:rPr>
        <w:tab/>
      </w:r>
    </w:p>
    <w:p w:rsidR="006F6445" w:rsidRPr="008A133B" w:rsidRDefault="009A7E2D" w:rsidP="00C74363">
      <w:pPr>
        <w:tabs>
          <w:tab w:val="left" w:pos="1202"/>
        </w:tabs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4FE536" wp14:editId="72193111">
                <wp:simplePos x="0" y="0"/>
                <wp:positionH relativeFrom="column">
                  <wp:posOffset>1270</wp:posOffset>
                </wp:positionH>
                <wp:positionV relativeFrom="paragraph">
                  <wp:posOffset>2547620</wp:posOffset>
                </wp:positionV>
                <wp:extent cx="1028700" cy="723900"/>
                <wp:effectExtent l="0" t="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491CFD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GERÇEKLEŞTİRME GÖR.+HARCAMA YET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4FE536" id="Text Box 97" o:spid="_x0000_s1036" type="#_x0000_t202" style="position:absolute;left:0;text-align:left;margin-left:.1pt;margin-top:200.6pt;width:81pt;height:57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" stroked="f">
                <v:textbox>
                  <w:txbxContent>
                    <w:p w:rsidR="008A133B" w:rsidRPr="00020509" w:rsidRDefault="00491CFD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GERÇEKLEŞTİRME GÖR.+HARCAMA YET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BC63CB" wp14:editId="664D50BD">
                <wp:simplePos x="0" y="0"/>
                <wp:positionH relativeFrom="column">
                  <wp:posOffset>4795520</wp:posOffset>
                </wp:positionH>
                <wp:positionV relativeFrom="paragraph">
                  <wp:posOffset>1797050</wp:posOffset>
                </wp:positionV>
                <wp:extent cx="1549400" cy="749935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749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Sayım Döküm Cetveli</w:t>
                            </w:r>
                          </w:p>
                          <w:p w:rsidR="009A7E2D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Yönetim Hesabı Cetveli</w:t>
                            </w:r>
                          </w:p>
                          <w:p w:rsidR="009A7E2D" w:rsidRPr="0002050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BC63CB" id="Text Box 105" o:spid="_x0000_s1037" type="#_x0000_t202" style="position:absolute;left:0;text-align:left;margin-left:377.6pt;margin-top:141.5pt;width:122pt;height:59.0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" stroked="f">
                <v:textbox>
                  <w:txbxContent>
                    <w:p w:rsidR="002D4A2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Sayım Döküm Cetveli</w:t>
                      </w:r>
                    </w:p>
                    <w:p w:rsidR="009A7E2D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Yönetim Hesabı Cetveli</w:t>
                      </w:r>
                    </w:p>
                    <w:p w:rsidR="009A7E2D" w:rsidRPr="0002050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1D218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F1F5560" wp14:editId="301B213D">
                <wp:simplePos x="0" y="0"/>
                <wp:positionH relativeFrom="column">
                  <wp:posOffset>-635</wp:posOffset>
                </wp:positionH>
                <wp:positionV relativeFrom="paragraph">
                  <wp:posOffset>5464175</wp:posOffset>
                </wp:positionV>
                <wp:extent cx="962025" cy="1323975"/>
                <wp:effectExtent l="0" t="0" r="9525" b="952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323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C74363" w:rsidRPr="00020509" w:rsidRDefault="00C74363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1F5560" id="Text Box 100" o:spid="_x0000_s1038" type="#_x0000_t202" style="position:absolute;left:0;text-align:left;margin-left:-.05pt;margin-top:430.25pt;width:75.75pt;height:104.2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" stroked="f">
                <v:textbox>
                  <w:txbxContent>
                    <w:p w:rsid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C74363" w:rsidRPr="00020509" w:rsidRDefault="00C74363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CB5D5CE" wp14:editId="06D80D04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A7E2D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SAYIM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5D5CE" id="Text Box 96" o:spid="_x0000_s1039" type="#_x0000_t202" style="position:absolute;left:0;text-align:left;margin-left:-.15pt;margin-top:153.5pt;width:83.95pt;height:18.7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9A7E2D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SAYIM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2232DA" w:rsidRPr="00AC5EC9" w:rsidTr="002232DA">
        <w:trPr>
          <w:trHeight w:val="1058"/>
        </w:trPr>
        <w:tc>
          <w:tcPr>
            <w:tcW w:w="9860" w:type="dxa"/>
            <w:gridSpan w:val="10"/>
            <w:shd w:val="clear" w:color="auto" w:fill="auto"/>
          </w:tcPr>
          <w:p w:rsidR="002232DA" w:rsidRDefault="002232DA">
            <w:pPr>
              <w:rPr>
                <w:b/>
              </w:rPr>
            </w:pPr>
          </w:p>
          <w:p w:rsidR="002232DA" w:rsidRDefault="002232DA" w:rsidP="001D2184">
            <w:pPr>
              <w:jc w:val="center"/>
              <w:rPr>
                <w:b/>
              </w:rPr>
            </w:pPr>
            <w:r>
              <w:rPr>
                <w:b/>
                <w:bCs/>
                <w:sz w:val="28"/>
                <w:szCs w:val="36"/>
              </w:rPr>
              <w:t>SÜREÇ TANIMLAMA KARTI</w:t>
            </w:r>
          </w:p>
          <w:p w:rsidR="002232DA" w:rsidRDefault="002232DA">
            <w:pPr>
              <w:rPr>
                <w:b/>
              </w:rPr>
            </w:pPr>
          </w:p>
          <w:p w:rsidR="002232DA" w:rsidRPr="00AC5EC9" w:rsidRDefault="002232DA" w:rsidP="003601B8">
            <w:pPr>
              <w:rPr>
                <w:sz w:val="20"/>
              </w:rPr>
            </w:pP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4F81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Y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7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4F81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 xml:space="preserve">İlahiyat Fakültesi Taşınır Kayıt </w:t>
            </w:r>
            <w:proofErr w:type="spellStart"/>
            <w:r>
              <w:rPr>
                <w:b/>
                <w:bCs/>
                <w:sz w:val="28"/>
              </w:rPr>
              <w:t>Birimİ</w:t>
            </w:r>
            <w:proofErr w:type="spellEnd"/>
            <w:r>
              <w:rPr>
                <w:b/>
                <w:bCs/>
                <w:sz w:val="28"/>
              </w:rPr>
              <w:t xml:space="preserve"> Taşınır Yönetim Hesabı İş Akış Süreci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4F81">
            <w:pPr>
              <w:rPr>
                <w:sz w:val="20"/>
              </w:rPr>
            </w:pPr>
            <w:r>
              <w:rPr>
                <w:sz w:val="20"/>
              </w:rPr>
              <w:t>Taşınır Kayıt Yetkilisi</w:t>
            </w:r>
          </w:p>
        </w:tc>
      </w:tr>
      <w:tr w:rsidR="00061B70" w:rsidRPr="00AC5EC9" w:rsidTr="002232DA">
        <w:trPr>
          <w:trHeight w:val="705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>Taşınır Mal Giriş ve Çıkışlarının Muhasebe kayıtlarına uygun yapılarak yılsonu işleminin hatasız sonlandırılması.</w:t>
            </w:r>
          </w:p>
        </w:tc>
      </w:tr>
      <w:tr w:rsidR="00056CC4" w:rsidRPr="00AC5EC9" w:rsidTr="002232D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DA4F81">
            <w:pPr>
              <w:rPr>
                <w:sz w:val="20"/>
              </w:rPr>
            </w:pPr>
            <w:r>
              <w:rPr>
                <w:sz w:val="20"/>
              </w:rPr>
              <w:t>Taşınır Mal Yönetmeliği</w:t>
            </w:r>
            <w:r w:rsidR="00A8037F">
              <w:rPr>
                <w:sz w:val="20"/>
              </w:rPr>
              <w:t xml:space="preserve">nin 34 </w:t>
            </w:r>
            <w:proofErr w:type="spellStart"/>
            <w:r w:rsidR="00A8037F">
              <w:rPr>
                <w:sz w:val="20"/>
              </w:rPr>
              <w:t>ncü</w:t>
            </w:r>
            <w:proofErr w:type="spellEnd"/>
            <w:r w:rsidR="00A8037F">
              <w:rPr>
                <w:sz w:val="20"/>
              </w:rPr>
              <w:t xml:space="preserve"> Maddesi</w:t>
            </w:r>
          </w:p>
        </w:tc>
      </w:tr>
      <w:tr w:rsidR="00056CC4" w:rsidRPr="00AC5EC9" w:rsidTr="002232DA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 w:rsidP="001333B0">
            <w:pPr>
              <w:rPr>
                <w:sz w:val="20"/>
              </w:rPr>
            </w:pPr>
            <w:r>
              <w:rPr>
                <w:sz w:val="20"/>
              </w:rPr>
              <w:t>Taşınır Mal Giriş ve Çıkışlarının Muhasebe kayıtlarına uygun yapılarak yılsonu işleminin hatasız sonlandırılması.</w:t>
            </w: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C82AF7" w:rsidP="00C81A99">
            <w:pPr>
              <w:rPr>
                <w:sz w:val="20"/>
              </w:rPr>
            </w:pPr>
            <w:r>
              <w:rPr>
                <w:sz w:val="20"/>
              </w:rPr>
              <w:t>1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5B272D" w:rsidRPr="00AC5EC9" w:rsidTr="002232DA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 w:rsidP="0016461A">
            <w:pPr>
              <w:rPr>
                <w:sz w:val="20"/>
              </w:rPr>
            </w:pPr>
            <w:r>
              <w:rPr>
                <w:sz w:val="20"/>
              </w:rPr>
              <w:t>Harcama Yetkilisi, Sayım Komisyonu Üyeleri, Taşınır Kontrol Yetkilisi ve Taşınır Kayıt Yetkilisi</w:t>
            </w:r>
          </w:p>
        </w:tc>
      </w:tr>
      <w:tr w:rsidR="005B272D" w:rsidRPr="00AC5EC9" w:rsidTr="002232DA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>Strateji Geliştirme Daire Başkanlığı</w:t>
            </w:r>
          </w:p>
        </w:tc>
      </w:tr>
      <w:tr w:rsidR="005B272D" w:rsidRPr="00AC5EC9" w:rsidTr="002232D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 xml:space="preserve">Ambarlar, Yıl </w:t>
            </w:r>
            <w:proofErr w:type="spellStart"/>
            <w:r>
              <w:rPr>
                <w:sz w:val="20"/>
              </w:rPr>
              <w:t>içersinde</w:t>
            </w:r>
            <w:proofErr w:type="spellEnd"/>
            <w:r>
              <w:rPr>
                <w:sz w:val="20"/>
              </w:rPr>
              <w:t xml:space="preserve"> düzenlenmiş Giriş Çıkış Tifleri</w:t>
            </w:r>
          </w:p>
        </w:tc>
      </w:tr>
      <w:tr w:rsidR="005B272D" w:rsidRPr="00AC5EC9" w:rsidTr="002232D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C82AF7">
            <w:pPr>
              <w:rPr>
                <w:sz w:val="20"/>
              </w:rPr>
            </w:pPr>
            <w:r>
              <w:rPr>
                <w:sz w:val="20"/>
              </w:rPr>
              <w:t>Taşınır Sayım Döküm Cetveli, Taşınır Yönetim Hesabı Cetveli</w:t>
            </w:r>
          </w:p>
        </w:tc>
      </w:tr>
      <w:tr w:rsidR="005B272D" w:rsidRPr="00AC5EC9" w:rsidTr="002232DA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 w:rsidP="00C82AF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1F28" w:rsidRDefault="00A21F28">
      <w:r>
        <w:separator/>
      </w:r>
    </w:p>
  </w:endnote>
  <w:endnote w:type="continuationSeparator" w:id="0">
    <w:p w:rsidR="00A21F28" w:rsidRDefault="00A21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E5089C">
          <w:pPr>
            <w:pStyle w:val="stBilgi"/>
            <w:tabs>
              <w:tab w:val="clear" w:pos="4536"/>
              <w:tab w:val="clear" w:pos="9072"/>
              <w:tab w:val="right" w:pos="4935"/>
            </w:tabs>
            <w:rPr>
              <w:b/>
              <w:bCs/>
            </w:rPr>
          </w:pPr>
          <w:r>
            <w:rPr>
              <w:b/>
              <w:bCs/>
            </w:rPr>
            <w:t>Hazırlayan</w:t>
          </w:r>
          <w:r w:rsidR="00E5089C">
            <w:rPr>
              <w:b/>
              <w:bCs/>
            </w:rPr>
            <w:tab/>
            <w:t xml:space="preserve">                               </w:t>
          </w:r>
        </w:p>
      </w:tc>
      <w:tc>
        <w:tcPr>
          <w:tcW w:w="5075" w:type="dxa"/>
          <w:gridSpan w:val="2"/>
        </w:tcPr>
        <w:p w:rsidR="00001875" w:rsidRDefault="00C6253F" w:rsidP="00B45993">
          <w:pPr>
            <w:pStyle w:val="stBilgi"/>
            <w:tabs>
              <w:tab w:val="clear" w:pos="4536"/>
              <w:tab w:val="clear" w:pos="9072"/>
              <w:tab w:val="left" w:pos="3388"/>
            </w:tabs>
            <w:rPr>
              <w:b/>
              <w:bCs/>
            </w:rPr>
          </w:pPr>
          <w:r>
            <w:rPr>
              <w:b/>
              <w:bCs/>
            </w:rPr>
            <w:t xml:space="preserve">     </w:t>
          </w:r>
          <w:r w:rsidR="00843E65">
            <w:rPr>
              <w:b/>
              <w:bCs/>
            </w:rPr>
            <w:t>Onaylayan</w:t>
          </w:r>
          <w:r w:rsidR="00E5089C">
            <w:rPr>
              <w:b/>
              <w:bCs/>
            </w:rPr>
            <w:tab/>
          </w:r>
        </w:p>
      </w:tc>
    </w:tr>
    <w:tr w:rsidR="00B02CDB" w:rsidTr="00E620D3">
      <w:trPr>
        <w:cantSplit/>
        <w:trHeight w:val="670"/>
      </w:trPr>
      <w:tc>
        <w:tcPr>
          <w:tcW w:w="3310" w:type="dxa"/>
        </w:tcPr>
        <w:p w:rsidR="00B02CDB" w:rsidRDefault="00B02CDB" w:rsidP="00CA33D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CA33DB">
            <w:rPr>
              <w:i/>
              <w:iCs/>
              <w:sz w:val="16"/>
            </w:rPr>
            <w:t xml:space="preserve">Hidayet </w:t>
          </w:r>
          <w:r w:rsidR="00CA33DB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02CDB" w:rsidRDefault="00CA33DB" w:rsidP="00B02CD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1F28" w:rsidRDefault="00A21F28">
      <w:r>
        <w:separator/>
      </w:r>
    </w:p>
  </w:footnote>
  <w:footnote w:type="continuationSeparator" w:id="0">
    <w:p w:rsidR="00A21F28" w:rsidRDefault="00A21F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t Fakültesi Taşınır Kayıt Birim</w:t>
          </w:r>
          <w:r w:rsidR="00CF06B3">
            <w:rPr>
              <w:b/>
              <w:bCs/>
              <w:sz w:val="28"/>
            </w:rPr>
            <w:t xml:space="preserve">i              </w:t>
          </w:r>
          <w:r w:rsidR="008526D6">
            <w:rPr>
              <w:b/>
              <w:bCs/>
              <w:sz w:val="28"/>
            </w:rPr>
            <w:t xml:space="preserve"> </w:t>
          </w:r>
          <w:r w:rsidR="00CF06B3">
            <w:rPr>
              <w:b/>
              <w:bCs/>
              <w:sz w:val="28"/>
            </w:rPr>
            <w:t>(</w:t>
          </w:r>
          <w:r w:rsidR="008526D6">
            <w:rPr>
              <w:b/>
              <w:bCs/>
              <w:sz w:val="28"/>
            </w:rPr>
            <w:t>Taşınır Yönetim Hesabı İş Akış Süreci</w:t>
          </w:r>
          <w:r w:rsidR="00CF06B3">
            <w:rPr>
              <w:b/>
              <w:bCs/>
              <w:sz w:val="28"/>
            </w:rPr>
            <w:t>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9A7E2D">
            <w:rPr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F06B3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F47560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9A7E2D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2CDB" w:rsidRDefault="00B02CD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104F3C"/>
    <w:rsid w:val="00121BEF"/>
    <w:rsid w:val="001273E1"/>
    <w:rsid w:val="001333B0"/>
    <w:rsid w:val="00136C1B"/>
    <w:rsid w:val="0014471B"/>
    <w:rsid w:val="0016461A"/>
    <w:rsid w:val="001D2184"/>
    <w:rsid w:val="001D2376"/>
    <w:rsid w:val="001D2DCD"/>
    <w:rsid w:val="001D2E8F"/>
    <w:rsid w:val="002141AB"/>
    <w:rsid w:val="002232DA"/>
    <w:rsid w:val="0025006D"/>
    <w:rsid w:val="00251920"/>
    <w:rsid w:val="00255299"/>
    <w:rsid w:val="002D0696"/>
    <w:rsid w:val="002D4A29"/>
    <w:rsid w:val="002E308E"/>
    <w:rsid w:val="00355383"/>
    <w:rsid w:val="003A1BAB"/>
    <w:rsid w:val="003A628C"/>
    <w:rsid w:val="004062BE"/>
    <w:rsid w:val="0041164F"/>
    <w:rsid w:val="0042678F"/>
    <w:rsid w:val="004549D5"/>
    <w:rsid w:val="00491CFD"/>
    <w:rsid w:val="0049321C"/>
    <w:rsid w:val="004B0977"/>
    <w:rsid w:val="005251A0"/>
    <w:rsid w:val="005B272D"/>
    <w:rsid w:val="005E7FA7"/>
    <w:rsid w:val="00671689"/>
    <w:rsid w:val="006853B2"/>
    <w:rsid w:val="006B024B"/>
    <w:rsid w:val="006F6445"/>
    <w:rsid w:val="007731F3"/>
    <w:rsid w:val="00790EDC"/>
    <w:rsid w:val="007A0245"/>
    <w:rsid w:val="00843E65"/>
    <w:rsid w:val="008526D6"/>
    <w:rsid w:val="008A133B"/>
    <w:rsid w:val="008B5D65"/>
    <w:rsid w:val="009064A2"/>
    <w:rsid w:val="009919F2"/>
    <w:rsid w:val="009A7E2D"/>
    <w:rsid w:val="009C6A7C"/>
    <w:rsid w:val="00A21F28"/>
    <w:rsid w:val="00A41EB5"/>
    <w:rsid w:val="00A53EC5"/>
    <w:rsid w:val="00A8037F"/>
    <w:rsid w:val="00A81216"/>
    <w:rsid w:val="00AA5D5B"/>
    <w:rsid w:val="00AC5EC9"/>
    <w:rsid w:val="00B02CDB"/>
    <w:rsid w:val="00B0612E"/>
    <w:rsid w:val="00B45059"/>
    <w:rsid w:val="00B45993"/>
    <w:rsid w:val="00C34976"/>
    <w:rsid w:val="00C6253F"/>
    <w:rsid w:val="00C74363"/>
    <w:rsid w:val="00C745A4"/>
    <w:rsid w:val="00C800F5"/>
    <w:rsid w:val="00C80F2F"/>
    <w:rsid w:val="00C81A99"/>
    <w:rsid w:val="00C82AF7"/>
    <w:rsid w:val="00C94095"/>
    <w:rsid w:val="00CA33DB"/>
    <w:rsid w:val="00CB33E7"/>
    <w:rsid w:val="00CD3BE9"/>
    <w:rsid w:val="00CE2308"/>
    <w:rsid w:val="00CF06B3"/>
    <w:rsid w:val="00D13AF0"/>
    <w:rsid w:val="00D35282"/>
    <w:rsid w:val="00D35FBD"/>
    <w:rsid w:val="00D62982"/>
    <w:rsid w:val="00DA4F81"/>
    <w:rsid w:val="00DB1A92"/>
    <w:rsid w:val="00DB618F"/>
    <w:rsid w:val="00DF1594"/>
    <w:rsid w:val="00E5089C"/>
    <w:rsid w:val="00E620D3"/>
    <w:rsid w:val="00E642FA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DDE0CF3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B4599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2</Pages>
  <Words>226</Words>
  <Characters>1292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4</cp:revision>
  <cp:lastPrinted>2003-08-30T09:32:00Z</cp:lastPrinted>
  <dcterms:created xsi:type="dcterms:W3CDTF">2019-10-09T13:32:00Z</dcterms:created>
  <dcterms:modified xsi:type="dcterms:W3CDTF">2026-03-24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